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24E4E2CF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Lei Zhongding (Zander)" w:date="2021-08-24T22:23:00Z">
        <w:r w:rsidR="00FB2A5E">
          <w:rPr>
            <w:b/>
            <w:i/>
            <w:noProof/>
            <w:sz w:val="28"/>
          </w:rPr>
          <w:t>r</w:t>
        </w:r>
        <w:r w:rsidR="00A55DCE">
          <w:rPr>
            <w:b/>
            <w:i/>
            <w:noProof/>
            <w:sz w:val="28"/>
          </w:rPr>
          <w:t>3</w:t>
        </w:r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1" w:author="Lei Zhongding (Zander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9092E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2" w:author="Lei Zhongding (Zander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3" w:name="_Toc72825761"/>
      <w:r>
        <w:rPr>
          <w:sz w:val="24"/>
          <w:szCs w:val="24"/>
        </w:rPr>
        <w:t>pCR</w:t>
      </w:r>
    </w:p>
    <w:p w14:paraId="337A7557" w14:textId="4F80D45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4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5" w:author="Lei Zhongding (Zander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4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6" w:name="_Toc66381081"/>
      <w:bookmarkStart w:id="7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6"/>
      <w:bookmarkEnd w:id="7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8" w:author="Lei Zhongding (Zander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9" w:author="Lei Zhongding (Zander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0" w:author="Lei Zhongding (Zander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1" w:author="Lei Zhongding (Zander)" w:date="2021-08-24T22:32:00Z"/>
        </w:rPr>
      </w:pPr>
      <w:del w:id="12" w:author="Lei Zhongding (Zander)" w:date="2021-08-24T22:56:00Z">
        <w:r w:rsidDel="009C05FA">
          <w:delText xml:space="preserve">The </w:delText>
        </w:r>
      </w:del>
      <w:del w:id="13" w:author="Lei Zhongding (Zander)" w:date="2021-08-24T22:29:00Z">
        <w:r w:rsidDel="00F03D87">
          <w:delText>UAA</w:delText>
        </w:r>
      </w:del>
      <w:del w:id="14" w:author="Lei Zhongding (Zander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15" w:author="Lei Zhongding (Zander)" w:date="2021-08-24T22:29:00Z">
        <w:r w:rsidR="00C46001" w:rsidDel="00F03D87">
          <w:delText>UAA</w:delText>
        </w:r>
      </w:del>
      <w:ins w:id="16" w:author="Lei Zhongding (Zander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17" w:author="Lei Zhongding (Zander)" w:date="2021-08-24T22:58:00Z">
        <w:r w:rsidR="009C05FA">
          <w:t>N</w:t>
        </w:r>
      </w:ins>
      <w:ins w:id="18" w:author="Lei Zhongding (Zander)" w:date="2021-08-24T22:57:00Z">
        <w:r w:rsidR="009C05FA">
          <w:t xml:space="preserve">etwork </w:t>
        </w:r>
      </w:ins>
      <w:ins w:id="19" w:author="Lei Zhongding (Zander)" w:date="2021-08-24T22:56:00Z">
        <w:r w:rsidR="009C05FA" w:rsidRPr="009C05FA">
          <w:t xml:space="preserve">support for UUAA during registration is optional while it is mandatory during </w:t>
        </w:r>
      </w:ins>
      <w:ins w:id="20" w:author="Lei Zhongding (Zander)" w:date="2021-08-24T22:57:00Z">
        <w:r w:rsidR="009C05FA">
          <w:t xml:space="preserve">the </w:t>
        </w:r>
      </w:ins>
      <w:ins w:id="21" w:author="Lei Zhongding (Zander)" w:date="2021-08-24T22:56:00Z">
        <w:r w:rsidR="009C05FA" w:rsidRPr="009C05FA">
          <w:t xml:space="preserve">PDU Session establishment. </w:t>
        </w:r>
      </w:ins>
      <w:ins w:id="22" w:author="Lei Zhongding (Zander)" w:date="2021-08-24T22:58:00Z">
        <w:r w:rsidR="009C05FA">
          <w:t xml:space="preserve">UE </w:t>
        </w:r>
      </w:ins>
      <w:ins w:id="23" w:author="Lei Zhongding (Zander)" w:date="2021-08-24T22:56:00Z">
        <w:r w:rsidR="009C05FA">
          <w:t xml:space="preserve">Support </w:t>
        </w:r>
      </w:ins>
      <w:ins w:id="24" w:author="Lei Zhongding (Zander)" w:date="2021-08-24T22:59:00Z">
        <w:r w:rsidR="009C05FA">
          <w:t xml:space="preserve">for UUAA </w:t>
        </w:r>
      </w:ins>
      <w:ins w:id="25" w:author="Lei Zhongding (Zander)" w:date="2021-08-24T22:58:00Z">
        <w:r w:rsidR="009C05FA" w:rsidRPr="009C05FA">
          <w:t xml:space="preserve">during registration </w:t>
        </w:r>
      </w:ins>
      <w:ins w:id="26" w:author="Lei Zhongding (Zander)" w:date="2021-08-24T22:59:00Z">
        <w:r w:rsidR="009C05FA">
          <w:t>and</w:t>
        </w:r>
      </w:ins>
      <w:ins w:id="27" w:author="Lei Zhongding (Zander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28" w:author="Lei Zhongding (Zander)" w:date="2021-08-24T22:56:00Z">
        <w:r w:rsidR="009C05FA">
          <w:t>is mandatory</w:t>
        </w:r>
      </w:ins>
      <w:ins w:id="29" w:author="Lei Zhongding (Zander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30" w:author="Lei Zhongding (Zander)" w:date="2021-08-24T22:29:00Z">
        <w:r w:rsidDel="00F03D87">
          <w:delText>UAA</w:delText>
        </w:r>
      </w:del>
      <w:ins w:id="31" w:author="Lei Zhongding (Zander)" w:date="2021-08-24T22:29:00Z">
        <w:r w:rsidR="00F03D87">
          <w:t>UUAA</w:t>
        </w:r>
      </w:ins>
      <w:r>
        <w:t xml:space="preserve"> procedure if the UAV has an Aerial UE subscription and the UAV </w:t>
      </w:r>
      <w:ins w:id="32" w:author="Lei Zhongding (Zander)" w:date="2021-08-24T22:36:00Z">
        <w:r w:rsidR="00026BFB" w:rsidRPr="00026BFB">
          <w:t xml:space="preserve">requests access to UAS services </w:t>
        </w:r>
      </w:ins>
      <w:del w:id="33" w:author="Lei Zhongding (Zander)" w:date="2021-08-24T22:36:00Z">
        <w:r w:rsidR="002E04BC" w:rsidDel="00026BFB">
          <w:delText xml:space="preserve">implies </w:delText>
        </w:r>
      </w:del>
      <w:del w:id="34" w:author="Lei Zhongding (Zander)" w:date="2021-08-24T22:29:00Z">
        <w:r w:rsidR="002E04BC" w:rsidDel="00F03D87">
          <w:delText>UAA</w:delText>
        </w:r>
      </w:del>
      <w:del w:id="35" w:author="Lei Zhongding (Zander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36" w:author="Lei Zhongding (Zander)" w:date="2021-08-24T22:34:00Z"/>
        </w:rPr>
      </w:pPr>
      <w:r>
        <w:t xml:space="preserve">The </w:t>
      </w:r>
      <w:del w:id="37" w:author="Lei Zhongding (Zander)" w:date="2021-08-24T22:29:00Z">
        <w:r w:rsidR="007C1F70" w:rsidDel="00F03D87">
          <w:delText>UAA</w:delText>
        </w:r>
      </w:del>
      <w:ins w:id="38" w:author="Lei Zhongding (Zander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39" w:author="Lei Zhongding (Zander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0" w:author="Lei Zhongding (Zander)" w:date="2021-08-24T22:34:00Z">
        <w:r w:rsidR="00D76A5A">
          <w:t xml:space="preserve">, </w:t>
        </w:r>
      </w:ins>
      <w:del w:id="41" w:author="Lei Zhongding (Zander)" w:date="2021-08-24T22:34:00Z">
        <w:r w:rsidR="00897B57" w:rsidDel="00D76A5A">
          <w:delText xml:space="preserve"> and </w:delText>
        </w:r>
      </w:del>
      <w:r w:rsidR="00897B57">
        <w:t>credentials</w:t>
      </w:r>
      <w:del w:id="42" w:author="Lei Zhongding (Zander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43" w:author="Lei Zhongding (Zander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007B2AF" w:rsidR="00D76A5A" w:rsidRDefault="00D76A5A" w:rsidP="00D76A5A">
      <w:pPr>
        <w:keepNext/>
        <w:keepLines/>
        <w:spacing w:before="120"/>
        <w:outlineLvl w:val="2"/>
        <w:rPr>
          <w:ins w:id="44" w:author="Lei Zhongding (Zander)" w:date="2021-08-24T22:31:00Z"/>
        </w:rPr>
      </w:pPr>
      <w:ins w:id="45" w:author="Lei Zhongding (Zander)" w:date="2021-08-24T22:31:00Z">
        <w:r>
          <w:lastRenderedPageBreak/>
          <w:t xml:space="preserve">On successful completion of a UUAA, the USS can send </w:t>
        </w:r>
      </w:ins>
      <w:ins w:id="46" w:author="Lei Zhongding (Zander)" w:date="2021-08-25T22:05:00Z">
        <w:r w:rsidR="00E15B65">
          <w:t xml:space="preserve">UAS </w:t>
        </w:r>
      </w:ins>
      <w:ins w:id="47" w:author="Lei Zhongding (Zander)" w:date="2021-08-24T22:31:00Z">
        <w:r>
          <w:t xml:space="preserve">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1EB8852D" w:rsidR="009F0039" w:rsidRDefault="00586044" w:rsidP="00586044">
      <w:r w:rsidRPr="00CA32B7">
        <w:t xml:space="preserve">The </w:t>
      </w:r>
      <w:del w:id="48" w:author="Lei Zhongding (Zander)" w:date="2021-08-24T22:29:00Z">
        <w:r w:rsidR="009F0039" w:rsidDel="00F03D87">
          <w:delText>UAA</w:delText>
        </w:r>
      </w:del>
      <w:ins w:id="49" w:author="Lei Zhongding (Zander)" w:date="2021-08-24T22:29:00Z">
        <w:r w:rsidR="00F03D87">
          <w:t>UUAA</w:t>
        </w:r>
      </w:ins>
      <w:r w:rsidR="009F0039">
        <w:t xml:space="preserve"> procedure at registration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50" w:author="Lei Zhongding (Zander)" w:date="2021-08-24T22:29:00Z">
        <w:r w:rsidR="009F0039" w:rsidDel="00F03D87">
          <w:delText>UAA</w:delText>
        </w:r>
      </w:del>
      <w:ins w:id="51" w:author="Lei Zhongding (Zander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4090C6F9" w:rsidR="006A27AF" w:rsidRDefault="006A27AF" w:rsidP="00586044">
      <w:pPr>
        <w:rPr>
          <w:ins w:id="52" w:author="Lei Zhongding (Zander)" w:date="2021-08-25T15:19:00Z"/>
        </w:rPr>
      </w:pPr>
      <w:r>
        <w:t>At any time after the initial registration, the US</w:t>
      </w:r>
      <w:r w:rsidR="00F4334F">
        <w:t xml:space="preserve">S </w:t>
      </w:r>
      <w:r>
        <w:t xml:space="preserve">or the AMF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59BA79BF" w14:textId="12EC616C" w:rsidR="00B00032" w:rsidRPr="00CA32B7" w:rsidRDefault="00B00032" w:rsidP="00B00032">
      <w:pPr>
        <w:pStyle w:val="EditorsNote"/>
        <w:rPr>
          <w:ins w:id="53" w:author="Lei Zhongding (Zander)" w:date="2021-08-25T15:22:00Z"/>
          <w:lang w:eastAsia="ko-KR"/>
        </w:rPr>
      </w:pPr>
      <w:ins w:id="54" w:author="Lei Zhongding (Zander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77777777" w:rsidR="00B00032" w:rsidRDefault="00B00032" w:rsidP="00586044"/>
    <w:p w14:paraId="4F487BB7" w14:textId="37A7AD91" w:rsidR="00586044" w:rsidRDefault="00643569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75pt;height:388.35pt" o:ole="">
            <v:imagedata r:id="rId7" o:title=""/>
          </v:shape>
          <o:OLEObject Type="Embed" ProgID="Visio.Drawing.15" ShapeID="_x0000_i1025" DrawAspect="Content" ObjectID="_1691435032" r:id="rId8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55" w:author="Lei Zhongding (Zander)" w:date="2021-08-24T22:29:00Z">
        <w:r w:rsidR="009F1498" w:rsidDel="00F03D87">
          <w:delText>U</w:delText>
        </w:r>
        <w:r w:rsidRPr="00CA32B7" w:rsidDel="00F03D87">
          <w:delText>AA</w:delText>
        </w:r>
      </w:del>
      <w:ins w:id="56" w:author="Lei Zhongding (Zander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51227806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57" w:author="Lei Zhongding (Zander)" w:date="2021-08-25T15:27:00Z">
        <w:r w:rsidR="001A2204">
          <w:rPr>
            <w:lang w:eastAsia="zh-CN"/>
          </w:rPr>
          <w:t>, and optionally a USS address/IP address,</w:t>
        </w:r>
      </w:ins>
      <w:del w:id="58" w:author="Lei Zhongding (Zander)" w:date="2021-08-25T15:27:00Z">
        <w:r w:rsidR="00D93B35" w:rsidDel="001A2204">
          <w:rPr>
            <w:lang w:eastAsia="zh-CN"/>
          </w:rPr>
          <w:delText xml:space="preserve"> </w:delText>
        </w:r>
      </w:del>
      <w:ins w:id="59" w:author="Lei Zhongding (Zander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60" w:author="Lei Zhongding (Zander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ins w:id="61" w:author="Lei Zhongding (Zander)" w:date="2021-08-25T15:28:00Z">
        <w:r w:rsidR="001A2204">
          <w:rPr>
            <w:lang w:eastAsia="zh-CN"/>
          </w:rPr>
          <w:t xml:space="preserve">and/or USS address/IP address </w:t>
        </w:r>
      </w:ins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del w:id="62" w:author="Lei Zhongding (Zander)" w:date="2021-08-25T15:29:00Z">
        <w:r w:rsidRPr="00CA32B7" w:rsidDel="001A2204">
          <w:rPr>
            <w:lang w:eastAsia="zh-CN"/>
          </w:rPr>
          <w:delText>a</w:delText>
        </w:r>
      </w:del>
      <w:ins w:id="63" w:author="Lei Zhongding (Zander)" w:date="2021-08-25T15:29:00Z">
        <w:r w:rsidR="001A2204">
          <w:rPr>
            <w:lang w:eastAsia="zh-CN"/>
          </w:rPr>
          <w:t>the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 xml:space="preserve">or </w:t>
      </w:r>
      <w:del w:id="64" w:author="Lei Zhongding (Zander)" w:date="2021-08-25T15:29:00Z">
        <w:r w:rsidR="00D214D0" w:rsidDel="001A2204">
          <w:rPr>
            <w:lang w:eastAsia="zh-CN"/>
          </w:rPr>
          <w:delText xml:space="preserve">an </w:delText>
        </w:r>
      </w:del>
      <w:r w:rsidR="00D214D0">
        <w:rPr>
          <w:lang w:eastAsia="zh-CN"/>
        </w:rPr>
        <w:t>IP address not to be exposed in public, the CAA-Level UAV ID</w:t>
      </w:r>
      <w:ins w:id="65" w:author="Lei Zhongding (Zander)" w:date="2021-08-25T15:29:00Z">
        <w:r w:rsidR="001A2204">
          <w:rPr>
            <w:lang w:eastAsia="zh-CN"/>
          </w:rPr>
          <w:t>, and USS/IP address</w:t>
        </w:r>
      </w:ins>
      <w:r w:rsidR="00D214D0">
        <w:rPr>
          <w:lang w:eastAsia="zh-CN"/>
        </w:rPr>
        <w:t xml:space="preserve"> </w:t>
      </w:r>
      <w:ins w:id="66" w:author="Lei Zhongding (Zander)" w:date="2021-08-25T15:29:00Z">
        <w:r w:rsidR="001A2204">
          <w:rPr>
            <w:lang w:eastAsia="zh-CN"/>
          </w:rPr>
          <w:t xml:space="preserve">if available, </w:t>
        </w:r>
      </w:ins>
      <w:r w:rsidR="00D214D0">
        <w:rPr>
          <w:lang w:eastAsia="zh-CN"/>
        </w:rPr>
        <w:t xml:space="preserve">shall be </w:t>
      </w:r>
      <w:commentRangeStart w:id="67"/>
      <w:r w:rsidR="00D214D0">
        <w:rPr>
          <w:lang w:eastAsia="zh-CN"/>
        </w:rPr>
        <w:t>sent after the NAS security is established</w:t>
      </w:r>
      <w:commentRangeEnd w:id="67"/>
      <w:r w:rsidR="00EB31C0">
        <w:rPr>
          <w:rStyle w:val="CommentReference"/>
        </w:rPr>
        <w:commentReference w:id="67"/>
      </w:r>
      <w:r w:rsidR="00D214D0">
        <w:rPr>
          <w:lang w:eastAsia="zh-CN"/>
        </w:rPr>
        <w:t xml:space="preserve">. </w:t>
      </w:r>
    </w:p>
    <w:p w14:paraId="5942D60E" w14:textId="56C7BE3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>
        <w:rPr>
          <w:lang w:eastAsia="zh-CN"/>
        </w:rPr>
        <w:t>[C</w:t>
      </w:r>
      <w:r w:rsidR="00A972C1">
        <w:rPr>
          <w:lang w:eastAsia="zh-CN"/>
        </w:rPr>
        <w:t xml:space="preserve">onditional] </w:t>
      </w:r>
      <w:r w:rsidR="00C91BE0">
        <w:rPr>
          <w:lang w:eastAsia="zh-CN"/>
        </w:rPr>
        <w:t xml:space="preserve">AMF </w:t>
      </w:r>
      <w:r w:rsidR="00BF20D0">
        <w:rPr>
          <w:lang w:eastAsia="zh-CN"/>
        </w:rPr>
        <w:t>may</w:t>
      </w:r>
      <w:r w:rsidR="00A972C1">
        <w:rPr>
          <w:lang w:eastAsia="zh-CN"/>
        </w:rPr>
        <w:t xml:space="preserve"> initiate</w:t>
      </w:r>
      <w:r w:rsidR="00C91BE0">
        <w:rPr>
          <w:lang w:eastAsia="zh-CN"/>
        </w:rPr>
        <w:t xml:space="preserve"> P</w:t>
      </w:r>
      <w:r w:rsidR="00C91BE0" w:rsidRPr="00CA32B7">
        <w:rPr>
          <w:lang w:eastAsia="zh-CN"/>
        </w:rPr>
        <w:t xml:space="preserve">rimary authentication </w:t>
      </w:r>
      <w:r w:rsidR="00C91BE0">
        <w:rPr>
          <w:lang w:eastAsia="zh-CN"/>
        </w:rPr>
        <w:t>if</w:t>
      </w:r>
      <w:r w:rsidR="00C91BE0" w:rsidRPr="00CA32B7">
        <w:rPr>
          <w:lang w:eastAsia="zh-CN"/>
        </w:rPr>
        <w:t xml:space="preserve"> required (e.g. </w:t>
      </w:r>
      <w:r w:rsidR="00C91BE0">
        <w:rPr>
          <w:lang w:eastAsia="zh-CN"/>
        </w:rPr>
        <w:t xml:space="preserve">no security context is available). </w:t>
      </w:r>
    </w:p>
    <w:p w14:paraId="3534193F" w14:textId="5D533C50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>
        <w:t>[C</w:t>
      </w:r>
      <w:r w:rsidR="00A972C1">
        <w:t xml:space="preserve">onditional] </w:t>
      </w:r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68" w:author="Lei Zhongding (Zander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69" w:author="Lei Zhongding (Zander)" w:date="2021-08-24T22:29:00Z">
        <w:r w:rsidR="00F03D87">
          <w:t>UUAA</w:t>
        </w:r>
      </w:ins>
      <w:r w:rsidR="00C91BE0">
        <w:t xml:space="preserve"> is required for the UE. </w:t>
      </w:r>
      <w:del w:id="70" w:author="Lei Zhongding (Zander)" w:date="2021-08-24T22:29:00Z">
        <w:r w:rsidR="00C91BE0" w:rsidDel="00F03D87">
          <w:delText>UAA</w:delText>
        </w:r>
      </w:del>
      <w:ins w:id="71" w:author="Lei Zhongding (Zander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 xml:space="preserve">Aerial UE subscription. AMF may skip </w:t>
      </w:r>
      <w:del w:id="72" w:author="Lei Zhongding (Zander)" w:date="2021-08-24T22:29:00Z">
        <w:r w:rsidR="00C91BE0" w:rsidDel="00F03D87">
          <w:rPr>
            <w:noProof/>
          </w:rPr>
          <w:delText>UAA</w:delText>
        </w:r>
      </w:del>
      <w:ins w:id="73" w:author="Lei Zhongding (Zander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</w:t>
      </w:r>
      <w:del w:id="74" w:author="Lei Zhongding (Zander)" w:date="2021-08-24T22:29:00Z">
        <w:r w:rsidR="00C91BE0" w:rsidDel="00F03D87">
          <w:rPr>
            <w:noProof/>
          </w:rPr>
          <w:delText>UAA</w:delText>
        </w:r>
      </w:del>
      <w:ins w:id="75" w:author="Lei Zhongding (Zander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</w:t>
      </w:r>
      <w:del w:id="76" w:author="Lei Zhongding (Zander)" w:date="2021-08-25T22:06:00Z">
        <w:r w:rsidR="00C91BE0" w:rsidDel="007B3748">
          <w:rPr>
            <w:noProof/>
          </w:rPr>
          <w:delText xml:space="preserve">succussfully </w:delText>
        </w:r>
      </w:del>
      <w:ins w:id="77" w:author="Lei Zhongding (Zander)" w:date="2021-08-25T22:06:00Z">
        <w:r w:rsidR="007B3748">
          <w:rPr>
            <w:noProof/>
          </w:rPr>
          <w:t>succ</w:t>
        </w:r>
        <w:r w:rsidR="007B3748">
          <w:rPr>
            <w:noProof/>
          </w:rPr>
          <w:t>e</w:t>
        </w:r>
        <w:r w:rsidR="007B3748">
          <w:rPr>
            <w:noProof/>
          </w:rPr>
          <w:t xml:space="preserve">ssfully </w:t>
        </w:r>
      </w:ins>
      <w:r w:rsidR="00C91BE0">
        <w:rPr>
          <w:noProof/>
        </w:rPr>
        <w:t xml:space="preserve">before. </w:t>
      </w:r>
    </w:p>
    <w:p w14:paraId="38C22C39" w14:textId="3257FA4E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4a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</w:t>
      </w:r>
      <w:del w:id="78" w:author="Lei Zhongding (Zander)" w:date="2021-08-24T22:29:00Z">
        <w:r w:rsidRPr="00B430C1" w:rsidDel="00F03D87">
          <w:rPr>
            <w:lang w:eastAsia="zh-CN"/>
          </w:rPr>
          <w:delText>UAA</w:delText>
        </w:r>
      </w:del>
      <w:ins w:id="79" w:author="Lei Zhongding (Zander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177722EA" w:rsidR="00401D7F" w:rsidRDefault="00586044" w:rsidP="00401D7F">
      <w:pPr>
        <w:pStyle w:val="B1"/>
      </w:pPr>
      <w:r>
        <w:t>4</w:t>
      </w:r>
      <w:r w:rsidR="00B430C1">
        <w:t>b</w:t>
      </w:r>
      <w:r>
        <w:t>.</w:t>
      </w:r>
      <w:r>
        <w:tab/>
      </w:r>
      <w:r w:rsidR="00EA7634">
        <w:t xml:space="preserve">[Cconditional] </w:t>
      </w:r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</w:p>
    <w:p w14:paraId="0B741DCA" w14:textId="1408AB19" w:rsidR="00401D7F" w:rsidRDefault="00401D7F" w:rsidP="00401D7F">
      <w:pPr>
        <w:pStyle w:val="B1"/>
        <w:rPr>
          <w:ins w:id="80" w:author="Lei Zhongding (Zander)" w:date="2021-08-24T23:01:00Z"/>
        </w:rPr>
      </w:pPr>
      <w:r>
        <w:t xml:space="preserve">5.   </w:t>
      </w:r>
      <w:r w:rsidR="00EA7634">
        <w:t xml:space="preserve">[Conditional] </w:t>
      </w:r>
      <w:r>
        <w:t xml:space="preserve">AMF </w:t>
      </w:r>
      <w:r w:rsidR="004E5075">
        <w:t>may trigger</w:t>
      </w:r>
      <w:r>
        <w:t xml:space="preserve"> the </w:t>
      </w:r>
      <w:del w:id="81" w:author="Lei Zhongding (Zander)" w:date="2021-08-24T22:29:00Z">
        <w:r w:rsidDel="00F03D87">
          <w:delText>UAA</w:delText>
        </w:r>
      </w:del>
      <w:ins w:id="82" w:author="Lei Zhongding (Zander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in step 3 </w:t>
      </w:r>
      <w:r w:rsidR="00487283">
        <w:t xml:space="preserve">for the UE and the USS, </w:t>
      </w:r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83" w:author="Lei Zhongding (Zander)" w:date="2021-08-24T23:06:00Z">
        <w:r>
          <w:t xml:space="preserve">The following procedure is for </w:t>
        </w:r>
      </w:ins>
      <w:ins w:id="84" w:author="Lei Zhongding (Zander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067B7737" w:rsidR="00BA38D1" w:rsidRDefault="00C67AF5" w:rsidP="00BA38D1">
      <w:pPr>
        <w:pStyle w:val="B1"/>
        <w:rPr>
          <w:lang w:eastAsia="zh-CN"/>
        </w:rPr>
      </w:pPr>
      <w:r>
        <w:lastRenderedPageBreak/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 xml:space="preserve">to the SMF. The UE may </w:t>
      </w:r>
      <w:r w:rsidR="001D654F">
        <w:t xml:space="preserve">provide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</w:t>
      </w:r>
      <w:del w:id="85" w:author="Lei Zhongding (Zander)" w:date="2021-08-25T22:07:00Z">
        <w:r w:rsidR="001D654F" w:rsidDel="007B3748">
          <w:delText xml:space="preserve">requrest </w:delText>
        </w:r>
      </w:del>
      <w:ins w:id="86" w:author="Lei Zhongding (Zander)" w:date="2021-08-25T22:07:00Z">
        <w:r w:rsidR="007B3748">
          <w:t>request</w:t>
        </w:r>
        <w:r w:rsidR="007B3748">
          <w:t xml:space="preserve"> </w:t>
        </w:r>
      </w:ins>
      <w:r w:rsidR="001D654F">
        <w:t xml:space="preserve">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4E5D79D5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t>7</w:t>
      </w:r>
      <w:r w:rsidR="00BA38D1">
        <w:rPr>
          <w:lang w:eastAsia="zh-CN"/>
        </w:rPr>
        <w:t xml:space="preserve">.  </w:t>
      </w:r>
      <w:r w:rsidR="00D2719D">
        <w:rPr>
          <w:lang w:eastAsia="zh-CN"/>
        </w:rPr>
        <w:t xml:space="preserve">[Conditional] </w:t>
      </w:r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87" w:author="Lei Zhongding (Zander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88" w:author="Lei Zhongding (Zander)" w:date="2021-08-24T22:29:00Z">
        <w:r w:rsidR="00F03D87">
          <w:t>UUAA</w:t>
        </w:r>
      </w:ins>
      <w:r w:rsidR="00BA38D1">
        <w:t xml:space="preserve"> is required for the UE. </w:t>
      </w:r>
      <w:del w:id="89" w:author="Lei Zhongding (Zander)" w:date="2021-08-24T22:29:00Z">
        <w:r w:rsidR="00BA38D1" w:rsidDel="00F03D87">
          <w:delText>UAA</w:delText>
        </w:r>
      </w:del>
      <w:ins w:id="90" w:author="Lei Zhongding (Zander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 xml:space="preserve">Aerial UE subscription. SMF may skip </w:t>
      </w:r>
      <w:del w:id="91" w:author="Lei Zhongding (Zander)" w:date="2021-08-24T22:29:00Z">
        <w:r w:rsidR="00BA38D1" w:rsidDel="00F03D87">
          <w:rPr>
            <w:noProof/>
          </w:rPr>
          <w:delText>UAA</w:delText>
        </w:r>
      </w:del>
      <w:ins w:id="92" w:author="Lei Zhongding (Zander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</w:t>
      </w:r>
      <w:del w:id="93" w:author="Lei Zhongding (Zander)" w:date="2021-08-24T22:29:00Z">
        <w:r w:rsidR="00BA38D1" w:rsidDel="00F03D87">
          <w:rPr>
            <w:noProof/>
          </w:rPr>
          <w:delText>UAA</w:delText>
        </w:r>
      </w:del>
      <w:ins w:id="94" w:author="Lei Zhongding (Zander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</w:t>
      </w:r>
      <w:del w:id="95" w:author="Lei Zhongding (Zander)" w:date="2021-08-25T22:14:00Z">
        <w:r w:rsidR="00BA38D1" w:rsidDel="0021635B">
          <w:rPr>
            <w:noProof/>
          </w:rPr>
          <w:delText xml:space="preserve">succussfully </w:delText>
        </w:r>
      </w:del>
      <w:ins w:id="96" w:author="Lei Zhongding (Zander)" w:date="2021-08-25T22:14:00Z">
        <w:r w:rsidR="0021635B">
          <w:rPr>
            <w:noProof/>
          </w:rPr>
          <w:t>succ</w:t>
        </w:r>
        <w:r w:rsidR="0021635B">
          <w:rPr>
            <w:noProof/>
          </w:rPr>
          <w:t>e</w:t>
        </w:r>
        <w:bookmarkStart w:id="97" w:name="_GoBack"/>
        <w:bookmarkEnd w:id="97"/>
        <w:r w:rsidR="0021635B">
          <w:rPr>
            <w:noProof/>
          </w:rPr>
          <w:t xml:space="preserve">ssfully </w:t>
        </w:r>
      </w:ins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</w:p>
    <w:p w14:paraId="36F8BA71" w14:textId="0FEA6BC9" w:rsidR="00F83BF0" w:rsidRDefault="00C67AF5" w:rsidP="00F83BF0">
      <w:pPr>
        <w:pStyle w:val="B1"/>
      </w:pPr>
      <w:r>
        <w:t>8</w:t>
      </w:r>
      <w:r w:rsidR="00F83BF0">
        <w:t xml:space="preserve">.   The SMF </w:t>
      </w:r>
      <w:r w:rsidR="00D2719D">
        <w:t>may trigger</w:t>
      </w:r>
      <w:r w:rsidR="00F83BF0">
        <w:t xml:space="preserve"> the </w:t>
      </w:r>
      <w:del w:id="98" w:author="Lei Zhongding (Zander)" w:date="2021-08-24T22:29:00Z">
        <w:r w:rsidR="00F83BF0" w:rsidDel="00F03D87">
          <w:delText>UAA</w:delText>
        </w:r>
      </w:del>
      <w:ins w:id="99" w:author="Lei Zhongding (Zander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at step </w:t>
      </w:r>
      <w:r w:rsidR="004B40E2">
        <w:t>7</w:t>
      </w:r>
      <w:r w:rsidR="00D2719D">
        <w:t xml:space="preserve"> </w:t>
      </w:r>
      <w:r w:rsidR="00F83BF0">
        <w:t xml:space="preserve">for the UE and the USS, 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3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7" w:author="Lei Zhongding (Zander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2B8D3658" w14:textId="5C1D5495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B8D36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8FF501" w14:textId="77777777" w:rsidR="00FA240C" w:rsidRDefault="00FA240C">
      <w:r>
        <w:separator/>
      </w:r>
    </w:p>
  </w:endnote>
  <w:endnote w:type="continuationSeparator" w:id="0">
    <w:p w14:paraId="7BA7C5B7" w14:textId="77777777" w:rsidR="00FA240C" w:rsidRDefault="00FA24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A199DD" w14:textId="77777777" w:rsidR="00FA240C" w:rsidRDefault="00FA240C">
      <w:r>
        <w:separator/>
      </w:r>
    </w:p>
  </w:footnote>
  <w:footnote w:type="continuationSeparator" w:id="0">
    <w:p w14:paraId="5CA558C5" w14:textId="77777777" w:rsidR="00FA240C" w:rsidRDefault="00FA24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1635B"/>
    <w:rsid w:val="00225B81"/>
    <w:rsid w:val="00230002"/>
    <w:rsid w:val="00244C9A"/>
    <w:rsid w:val="00247216"/>
    <w:rsid w:val="002628D3"/>
    <w:rsid w:val="00265070"/>
    <w:rsid w:val="00271CE3"/>
    <w:rsid w:val="002A1857"/>
    <w:rsid w:val="002C7F38"/>
    <w:rsid w:val="002E04BC"/>
    <w:rsid w:val="0030628A"/>
    <w:rsid w:val="0035122B"/>
    <w:rsid w:val="00353451"/>
    <w:rsid w:val="00362270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B0966"/>
    <w:rsid w:val="005B795D"/>
    <w:rsid w:val="005D016C"/>
    <w:rsid w:val="005D5CFA"/>
    <w:rsid w:val="005E4881"/>
    <w:rsid w:val="00613820"/>
    <w:rsid w:val="00643569"/>
    <w:rsid w:val="00652248"/>
    <w:rsid w:val="006558FE"/>
    <w:rsid w:val="00657B80"/>
    <w:rsid w:val="00671154"/>
    <w:rsid w:val="00675B3C"/>
    <w:rsid w:val="0069200F"/>
    <w:rsid w:val="0069495C"/>
    <w:rsid w:val="006A27AF"/>
    <w:rsid w:val="006D340A"/>
    <w:rsid w:val="006D4589"/>
    <w:rsid w:val="006E134C"/>
    <w:rsid w:val="00701C2A"/>
    <w:rsid w:val="00715A1D"/>
    <w:rsid w:val="0075720C"/>
    <w:rsid w:val="00760BB0"/>
    <w:rsid w:val="0076157A"/>
    <w:rsid w:val="00763D0B"/>
    <w:rsid w:val="007763B0"/>
    <w:rsid w:val="00784593"/>
    <w:rsid w:val="00786E1A"/>
    <w:rsid w:val="007A00EF"/>
    <w:rsid w:val="007B19EA"/>
    <w:rsid w:val="007B3748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47F4E"/>
    <w:rsid w:val="00966D47"/>
    <w:rsid w:val="00983B50"/>
    <w:rsid w:val="00992312"/>
    <w:rsid w:val="00997C56"/>
    <w:rsid w:val="009C05FA"/>
    <w:rsid w:val="009C0DED"/>
    <w:rsid w:val="009D23DD"/>
    <w:rsid w:val="009F0039"/>
    <w:rsid w:val="009F1498"/>
    <w:rsid w:val="00A1190B"/>
    <w:rsid w:val="00A27008"/>
    <w:rsid w:val="00A3325D"/>
    <w:rsid w:val="00A37D7F"/>
    <w:rsid w:val="00A46410"/>
    <w:rsid w:val="00A55DCE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214D0"/>
    <w:rsid w:val="00D2719D"/>
    <w:rsid w:val="00D33604"/>
    <w:rsid w:val="00D37B08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15B65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240C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</Pages>
  <Words>763</Words>
  <Characters>435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10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7</cp:revision>
  <cp:lastPrinted>1899-12-31T16:00:00Z</cp:lastPrinted>
  <dcterms:created xsi:type="dcterms:W3CDTF">2021-08-25T14:00:00Z</dcterms:created>
  <dcterms:modified xsi:type="dcterms:W3CDTF">2021-08-25T14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/PkcllqG8SpbO7T+24SpRH7up9CTCewOQzs8jqBZSyL6uy57iB2IZXob6A7nwOa02vk5fqY
gESj7rwh1cBRidiT697u6bN+/Ge6dL0XYgBedVR7Tpbj42xbf5bfAjeaGVXXEQRS3cf2wb9s
5qVQmdqng0vGwjzByvDj77vH7mJCUn9TFY51wU0gfjfB38kQ6OeE0OyUuFfVqXEfCRiZegCt
xy16dwb3Yn2Mbt+sSi</vt:lpwstr>
  </property>
  <property fmtid="{D5CDD505-2E9C-101B-9397-08002B2CF9AE}" pid="4" name="_2015_ms_pID_7253431">
    <vt:lpwstr>uuExM8AJORzJjewjz3mWJ3wJeuSyiQKPGQPkF2QDr/cKh1ngeb9/kO
VpsoEzPJ9wqa3sGvtYJgUcxOKQDg9naM6yhhmw0t2nzDAibzipRydAjYQAGrRHAjNhWefSSB
e1f+ft2k/HjFNa9hGKrIkM43KiuPG+zM80OFotqshRO6AVWQhyJdx7vSXnO0iMuM4lrRAfMH
dCnhYpdkxVcQ/sllQp1qB8IsJ9jq0NivUqFU</vt:lpwstr>
  </property>
  <property fmtid="{D5CDD505-2E9C-101B-9397-08002B2CF9AE}" pid="5" name="_2015_ms_pID_7253432">
    <vt:lpwstr>cQ==</vt:lpwstr>
  </property>
</Properties>
</file>